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21BEC" w:rsidRPr="003D506D" w:rsidTr="003D506D">
        <w:tc>
          <w:tcPr>
            <w:tcW w:w="9350" w:type="dxa"/>
          </w:tcPr>
          <w:p w:rsidR="00F21BEC" w:rsidRPr="003D506D" w:rsidRDefault="00F21B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D506D">
              <w:rPr>
                <w:rFonts w:ascii="Times New Roman" w:hAnsi="Times New Roman" w:cs="Times New Roman"/>
                <w:b/>
                <w:sz w:val="24"/>
                <w:szCs w:val="24"/>
              </w:rPr>
              <w:t>Vấn đề 1</w:t>
            </w:r>
            <w:r w:rsidRPr="003D506D">
              <w:rPr>
                <w:rFonts w:ascii="Times New Roman" w:hAnsi="Times New Roman" w:cs="Times New Roman"/>
                <w:sz w:val="24"/>
                <w:szCs w:val="24"/>
              </w:rPr>
              <w:t>: Trễ tiến độ dự án</w:t>
            </w:r>
          </w:p>
          <w:p w:rsidR="00847F0B" w:rsidRDefault="00581D2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0471" w:dyaOrig="80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8.75pt;height:344.1pt" o:ole="">
                  <v:imagedata r:id="rId5" o:title=""/>
                </v:shape>
                <o:OLEObject Type="Embed" ProgID="Visio.Drawing.15" ShapeID="_x0000_i1025" DrawAspect="Content" ObjectID="_1481887732" r:id="rId6"/>
              </w:object>
            </w:r>
          </w:p>
          <w:p w:rsidR="00F21BEC" w:rsidRDefault="00F21BE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7F0B">
              <w:rPr>
                <w:rFonts w:ascii="Times New Roman" w:hAnsi="Times New Roman" w:cs="Times New Roman"/>
                <w:b/>
                <w:sz w:val="24"/>
                <w:szCs w:val="24"/>
              </w:rPr>
              <w:t>Giải</w:t>
            </w:r>
            <w:r w:rsidRPr="003D50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47F0B">
              <w:rPr>
                <w:rFonts w:ascii="Times New Roman" w:hAnsi="Times New Roman" w:cs="Times New Roman"/>
                <w:b/>
                <w:sz w:val="24"/>
                <w:szCs w:val="24"/>
              </w:rPr>
              <w:t>pháp</w:t>
            </w:r>
            <w:r w:rsidR="00847F0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847F0B" w:rsidRPr="003D506D" w:rsidRDefault="00847F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281"/>
              <w:gridCol w:w="2280"/>
              <w:gridCol w:w="2281"/>
              <w:gridCol w:w="2282"/>
            </w:tblGrid>
            <w:tr w:rsidR="003D506D" w:rsidRPr="003D506D" w:rsidTr="003D506D">
              <w:tc>
                <w:tcPr>
                  <w:tcW w:w="2283" w:type="dxa"/>
                  <w:shd w:val="clear" w:color="auto" w:fill="D5DCE4" w:themeFill="text2" w:themeFillTint="33"/>
                </w:tcPr>
                <w:p w:rsidR="003D506D" w:rsidRPr="003D506D" w:rsidRDefault="003D506D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D50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hành viên</w:t>
                  </w:r>
                </w:p>
              </w:tc>
              <w:tc>
                <w:tcPr>
                  <w:tcW w:w="2283" w:type="dxa"/>
                  <w:shd w:val="clear" w:color="auto" w:fill="D5DCE4" w:themeFill="text2" w:themeFillTint="33"/>
                </w:tcPr>
                <w:p w:rsidR="003D506D" w:rsidRPr="003D506D" w:rsidRDefault="003D506D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D50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hời gian</w:t>
                  </w:r>
                </w:p>
              </w:tc>
              <w:tc>
                <w:tcPr>
                  <w:tcW w:w="2284" w:type="dxa"/>
                  <w:shd w:val="clear" w:color="auto" w:fill="D5DCE4" w:themeFill="text2" w:themeFillTint="33"/>
                </w:tcPr>
                <w:p w:rsidR="003D506D" w:rsidRPr="003D506D" w:rsidRDefault="003D506D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D50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hương pháp</w:t>
                  </w:r>
                </w:p>
              </w:tc>
              <w:tc>
                <w:tcPr>
                  <w:tcW w:w="2284" w:type="dxa"/>
                  <w:shd w:val="clear" w:color="auto" w:fill="D5DCE4" w:themeFill="text2" w:themeFillTint="33"/>
                </w:tcPr>
                <w:p w:rsidR="003D506D" w:rsidRPr="003D506D" w:rsidRDefault="003D506D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D50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eader</w:t>
                  </w:r>
                </w:p>
              </w:tc>
            </w:tr>
            <w:tr w:rsidR="003D506D" w:rsidRPr="003D506D" w:rsidTr="003D506D">
              <w:tc>
                <w:tcPr>
                  <w:tcW w:w="2283" w:type="dxa"/>
                </w:tcPr>
                <w:p w:rsidR="003D506D" w:rsidRDefault="003D506D" w:rsidP="003D506D">
                  <w:pPr>
                    <w:pStyle w:val="ListParagraph"/>
                    <w:numPr>
                      <w:ilvl w:val="0"/>
                      <w:numId w:val="1"/>
                    </w:numPr>
                    <w:ind w:left="341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D50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Nâng cao năng lực làm việc bằng cách học lẫn nhau, training nội bộ nhóm</w:t>
                  </w:r>
                  <w:r w:rsidR="00847F0B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:rsidR="00847F0B" w:rsidRDefault="00847F0B" w:rsidP="003D506D">
                  <w:pPr>
                    <w:pStyle w:val="ListParagraph"/>
                    <w:numPr>
                      <w:ilvl w:val="0"/>
                      <w:numId w:val="1"/>
                    </w:numPr>
                    <w:ind w:left="341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́o cáo tiến độ công việc mỗi tuần nhằm kiểm soát số lượng công việc thành viên, kiểm tra tinh thần làm việc</w:t>
                  </w:r>
                </w:p>
                <w:p w:rsidR="00847F0B" w:rsidRPr="003D506D" w:rsidRDefault="00847F0B" w:rsidP="003D506D">
                  <w:pPr>
                    <w:pStyle w:val="ListParagraph"/>
                    <w:numPr>
                      <w:ilvl w:val="0"/>
                      <w:numId w:val="1"/>
                    </w:numPr>
                    <w:ind w:left="341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Nhóm trưởng đề xuất bảng thời gian làm việc cho thành viên, thành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viên sự điều chỉnh cho phù hợp.</w:t>
                  </w:r>
                </w:p>
              </w:tc>
              <w:tc>
                <w:tcPr>
                  <w:tcW w:w="2283" w:type="dxa"/>
                </w:tcPr>
                <w:p w:rsidR="003D506D" w:rsidRPr="003D506D" w:rsidRDefault="00847F0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Tận dụng khoảng thời gian càng nhiều, càng tốt</w:t>
                  </w:r>
                </w:p>
              </w:tc>
              <w:tc>
                <w:tcPr>
                  <w:tcW w:w="2284" w:type="dxa"/>
                </w:tcPr>
                <w:p w:rsidR="003D506D" w:rsidRDefault="00847F0B" w:rsidP="00847F0B">
                  <w:pPr>
                    <w:pStyle w:val="ListParagraph"/>
                    <w:numPr>
                      <w:ilvl w:val="0"/>
                      <w:numId w:val="2"/>
                    </w:numPr>
                    <w:ind w:left="315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ham khảo ý kiến thành viên về kênh thông tin, cách phân chia công việc.</w:t>
                  </w:r>
                </w:p>
                <w:p w:rsidR="00847F0B" w:rsidRPr="00847F0B" w:rsidRDefault="00847F0B" w:rsidP="00847F0B">
                  <w:pPr>
                    <w:pStyle w:val="ListParagraph"/>
                    <w:numPr>
                      <w:ilvl w:val="0"/>
                      <w:numId w:val="2"/>
                    </w:numPr>
                    <w:ind w:left="315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hân chia chỉ tiết, cụ thể số lượng công việc, thơi gian hoàn thành, yêu cầu công việc, nơi nộp bài.</w:t>
                  </w:r>
                </w:p>
              </w:tc>
              <w:tc>
                <w:tcPr>
                  <w:tcW w:w="2284" w:type="dxa"/>
                </w:tcPr>
                <w:p w:rsidR="003D506D" w:rsidRDefault="00847F0B" w:rsidP="00847F0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hiết lập lại kênh truyền thông bằng kênh truyền thông thông dụng nhất.</w:t>
                  </w:r>
                </w:p>
                <w:p w:rsidR="00847F0B" w:rsidRDefault="00847F0B" w:rsidP="00847F0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ên kế hoạch đầu tuần, cân nhắc thời gian kĩ lưỡng.</w:t>
                  </w:r>
                </w:p>
                <w:p w:rsidR="00847F0B" w:rsidRDefault="00847F0B" w:rsidP="00847F0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ham khảo ý kiến mọi người xung quanh, đọc thêm sách quản lý.</w:t>
                  </w:r>
                </w:p>
                <w:p w:rsidR="00847F0B" w:rsidRDefault="00847F0B" w:rsidP="00847F0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ự kiểm điểm cá nhân.</w:t>
                  </w:r>
                </w:p>
                <w:p w:rsidR="00847F0B" w:rsidRPr="00847F0B" w:rsidRDefault="00847F0B" w:rsidP="00847F0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Đề ra giải pháp ngắn hạn cho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công việc phát sinh.</w:t>
                  </w:r>
                </w:p>
              </w:tc>
            </w:tr>
          </w:tbl>
          <w:p w:rsidR="00F21BEC" w:rsidRPr="003D506D" w:rsidRDefault="00F21BE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7F0B" w:rsidRPr="003D506D" w:rsidTr="003D506D">
        <w:tc>
          <w:tcPr>
            <w:tcW w:w="9350" w:type="dxa"/>
          </w:tcPr>
          <w:p w:rsidR="00847F0B" w:rsidRPr="00DC1CF1" w:rsidRDefault="00DC1C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Vấn đề 2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Xung đột thành viên</w:t>
            </w:r>
          </w:p>
          <w:p w:rsidR="00DC1CF1" w:rsidRDefault="00581D2B">
            <w:r>
              <w:object w:dxaOrig="12090" w:dyaOrig="8671">
                <v:shape id="_x0000_i1026" type="#_x0000_t75" style="width:437pt;height:313.95pt" o:ole="">
                  <v:imagedata r:id="rId7" o:title=""/>
                </v:shape>
                <o:OLEObject Type="Embed" ProgID="Visio.Drawing.15" ShapeID="_x0000_i1026" DrawAspect="Content" ObjectID="_1481887733" r:id="rId8"/>
              </w:object>
            </w:r>
          </w:p>
          <w:p w:rsidR="00DC1CF1" w:rsidRDefault="00DC1CF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Giải pháp: </w:t>
            </w:r>
          </w:p>
          <w:p w:rsidR="00DC1CF1" w:rsidRDefault="00DC1CF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281"/>
              <w:gridCol w:w="2280"/>
              <w:gridCol w:w="2281"/>
              <w:gridCol w:w="2282"/>
            </w:tblGrid>
            <w:tr w:rsidR="00581D2B" w:rsidRPr="003D506D" w:rsidTr="00650A10">
              <w:tc>
                <w:tcPr>
                  <w:tcW w:w="2283" w:type="dxa"/>
                  <w:shd w:val="clear" w:color="auto" w:fill="D5DCE4" w:themeFill="text2" w:themeFillTint="33"/>
                </w:tcPr>
                <w:p w:rsidR="00581D2B" w:rsidRPr="003D506D" w:rsidRDefault="001D5F45" w:rsidP="001D5F45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ug</w:t>
                  </w:r>
                </w:p>
              </w:tc>
              <w:tc>
                <w:tcPr>
                  <w:tcW w:w="2283" w:type="dxa"/>
                  <w:shd w:val="clear" w:color="auto" w:fill="D5DCE4" w:themeFill="text2" w:themeFillTint="33"/>
                </w:tcPr>
                <w:p w:rsidR="00581D2B" w:rsidRPr="003D506D" w:rsidRDefault="001D5F45" w:rsidP="00581D2B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Vấn đề thảo luận</w:t>
                  </w:r>
                </w:p>
              </w:tc>
              <w:tc>
                <w:tcPr>
                  <w:tcW w:w="2284" w:type="dxa"/>
                  <w:shd w:val="clear" w:color="auto" w:fill="D5DCE4" w:themeFill="text2" w:themeFillTint="33"/>
                </w:tcPr>
                <w:p w:rsidR="00581D2B" w:rsidRPr="003D506D" w:rsidRDefault="001D5F45" w:rsidP="001D5F45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Ý kiến cá nhân</w:t>
                  </w:r>
                </w:p>
              </w:tc>
              <w:tc>
                <w:tcPr>
                  <w:tcW w:w="2284" w:type="dxa"/>
                  <w:shd w:val="clear" w:color="auto" w:fill="D5DCE4" w:themeFill="text2" w:themeFillTint="33"/>
                </w:tcPr>
                <w:p w:rsidR="00581D2B" w:rsidRPr="003D506D" w:rsidRDefault="00581D2B" w:rsidP="00581D2B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D50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eader</w:t>
                  </w:r>
                </w:p>
              </w:tc>
            </w:tr>
            <w:tr w:rsidR="00581D2B" w:rsidRPr="003D506D" w:rsidTr="00650A10">
              <w:tc>
                <w:tcPr>
                  <w:tcW w:w="2283" w:type="dxa"/>
                </w:tcPr>
                <w:p w:rsidR="00581D2B" w:rsidRPr="001D5F45" w:rsidRDefault="001D5F45" w:rsidP="001D5F4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iểm tra lỗi cẩn thận trước khi vận hành. Ra soát lỗi kĩ càng</w:t>
                  </w:r>
                </w:p>
              </w:tc>
              <w:tc>
                <w:tcPr>
                  <w:tcW w:w="2283" w:type="dxa"/>
                </w:tcPr>
                <w:p w:rsidR="00581D2B" w:rsidRPr="003D506D" w:rsidRDefault="001D5F45" w:rsidP="00581D2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ập trung vào vấn đề chính cần giải quyết</w:t>
                  </w:r>
                </w:p>
              </w:tc>
              <w:tc>
                <w:tcPr>
                  <w:tcW w:w="2284" w:type="dxa"/>
                </w:tcPr>
                <w:p w:rsidR="00581D2B" w:rsidRPr="001D5F45" w:rsidRDefault="001D5F45" w:rsidP="001D5F4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ởi mở hơn khi thảo luận. Đồng thời, tiếp nhận ý kiến mọi người, tránh tình trạng phân tích quá chi li</w:t>
                  </w:r>
                </w:p>
              </w:tc>
              <w:tc>
                <w:tcPr>
                  <w:tcW w:w="2284" w:type="dxa"/>
                </w:tcPr>
                <w:p w:rsidR="00581D2B" w:rsidRDefault="00581D2B" w:rsidP="00581D2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hiết lập lại kênh truyền thông bằng kênh truyền thông thông dụng nhất.</w:t>
                  </w:r>
                </w:p>
                <w:p w:rsidR="00581D2B" w:rsidRDefault="00581D2B" w:rsidP="00581D2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ên kế hoạch đầu tuần, cân nhắc thời gian kĩ lưỡng.</w:t>
                  </w:r>
                </w:p>
                <w:p w:rsidR="00581D2B" w:rsidRDefault="00581D2B" w:rsidP="00581D2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ham khảo ý kiến mọi người xung quanh, đọc thêm sách quản lý.</w:t>
                  </w:r>
                </w:p>
                <w:p w:rsidR="00581D2B" w:rsidRDefault="00581D2B" w:rsidP="00581D2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ự kiểm điểm cá nhân.</w:t>
                  </w:r>
                </w:p>
                <w:p w:rsidR="00581D2B" w:rsidRPr="00847F0B" w:rsidRDefault="00581D2B" w:rsidP="00581D2B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Đề ra giải pháp ngắn hạn cho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công việc phát sinh.</w:t>
                  </w:r>
                </w:p>
              </w:tc>
            </w:tr>
          </w:tbl>
          <w:p w:rsidR="00DC1CF1" w:rsidRPr="00DC1CF1" w:rsidRDefault="00DC1CF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17038" w:rsidRPr="003D506D" w:rsidTr="003D506D">
        <w:tc>
          <w:tcPr>
            <w:tcW w:w="9350" w:type="dxa"/>
          </w:tcPr>
          <w:p w:rsidR="00917038" w:rsidRPr="00917038" w:rsidRDefault="0091703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Vấn đề 3: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hông hoàn thành đúng tiến độ đặt ra</w:t>
            </w:r>
          </w:p>
          <w:p w:rsidR="00917038" w:rsidRDefault="0091703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7038" w:rsidRDefault="00917038">
            <w:r>
              <w:object w:dxaOrig="17656" w:dyaOrig="9300">
                <v:shape id="_x0000_i1027" type="#_x0000_t75" style="width:468pt;height:247pt" o:ole="">
                  <v:imagedata r:id="rId9" o:title=""/>
                </v:shape>
                <o:OLEObject Type="Embed" ProgID="Visio.Drawing.15" ShapeID="_x0000_i1027" DrawAspect="Content" ObjectID="_1481887734" r:id="rId10"/>
              </w:object>
            </w:r>
          </w:p>
          <w:p w:rsidR="00917038" w:rsidRPr="00917038" w:rsidRDefault="0091703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40089" w:rsidRPr="003D506D" w:rsidTr="003D506D">
        <w:tc>
          <w:tcPr>
            <w:tcW w:w="9350" w:type="dxa"/>
          </w:tcPr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en-US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5869172" cy="4284920"/>
                      <wp:effectExtent l="0" t="0" r="0" b="1905"/>
                      <wp:docPr id="3" name="Rectangle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69172" cy="42849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A40089" w:rsidRDefault="00A40089" w:rsidP="00A40089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t xml:space="preserve">Vấn đề 4 : </w:t>
                                  </w:r>
                                  <w:r w:rsidRPr="00086712">
                                    <w:rPr>
                                      <w:b/>
                                    </w:rPr>
                                    <w:t>Không thống nhất thời gian họp nhóm</w:t>
                                  </w:r>
                                  <w:r>
                                    <w:rPr>
                                      <w:b/>
                                    </w:rPr>
                                    <w:t xml:space="preserve"> </w:t>
                                  </w:r>
                                </w:p>
                                <w:p w:rsidR="00A40089" w:rsidRDefault="00A40089" w:rsidP="00A40089">
                                  <w:r w:rsidRPr="00A40089">
                                    <w:rPr>
                                      <w:noProof/>
                                      <w:lang w:eastAsia="en-US"/>
                                    </w:rPr>
                                    <w:drawing>
                                      <wp:inline distT="0" distB="0" distL="0" distR="0">
                                        <wp:extent cx="5528310" cy="3827720"/>
                                        <wp:effectExtent l="0" t="0" r="0" b="1905"/>
                                        <wp:docPr id="6" name="Picture 6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713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1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5534956" cy="383232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Rectangle 3" o:spid="_x0000_s1026" style="width:462.15pt;height:337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" filled="f" stroked="f" strokeweight="1pt">
                      <v:textbox>
                        <w:txbxContent>
                          <w:p w:rsidR="00A40089" w:rsidRDefault="00A40089" w:rsidP="00A40089">
                            <w:pPr>
                              <w:rPr>
                                <w:b/>
                              </w:rPr>
                            </w:pPr>
                            <w:r>
                              <w:t xml:space="preserve">Vấn đề 4 : </w:t>
                            </w:r>
                            <w:r w:rsidRPr="00086712">
                              <w:rPr>
                                <w:b/>
                              </w:rPr>
                              <w:t>Không thống nhất thời gian họp nhóm</w:t>
                            </w:r>
                            <w:r>
                              <w:rPr>
                                <w:b/>
                              </w:rPr>
                              <w:t xml:space="preserve"> </w:t>
                            </w:r>
                          </w:p>
                          <w:p w:rsidR="00A40089" w:rsidRDefault="00A40089" w:rsidP="00A40089">
                            <w:r w:rsidRPr="00A40089"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>
                                  <wp:extent cx="5528310" cy="3827720"/>
                                  <wp:effectExtent l="0" t="0" r="0" b="1905"/>
                                  <wp:docPr id="6" name="Picture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534956" cy="383232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  <w:p w:rsidR="00A40089" w:rsidRDefault="00A40089" w:rsidP="00A4008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Giải pháp: </w:t>
            </w:r>
          </w:p>
          <w:p w:rsidR="00A40089" w:rsidRDefault="00A40089" w:rsidP="00A4008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281"/>
              <w:gridCol w:w="2280"/>
              <w:gridCol w:w="2281"/>
              <w:gridCol w:w="2282"/>
            </w:tblGrid>
            <w:tr w:rsidR="00A40089" w:rsidRPr="003D506D" w:rsidTr="00C07C4F">
              <w:tc>
                <w:tcPr>
                  <w:tcW w:w="2283" w:type="dxa"/>
                  <w:shd w:val="clear" w:color="auto" w:fill="D5DCE4" w:themeFill="text2" w:themeFillTint="33"/>
                </w:tcPr>
                <w:p w:rsidR="00A40089" w:rsidRPr="003D506D" w:rsidRDefault="00A40089" w:rsidP="00A40089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hành viên</w:t>
                  </w:r>
                </w:p>
              </w:tc>
              <w:tc>
                <w:tcPr>
                  <w:tcW w:w="2283" w:type="dxa"/>
                  <w:shd w:val="clear" w:color="auto" w:fill="D5DCE4" w:themeFill="text2" w:themeFillTint="33"/>
                </w:tcPr>
                <w:p w:rsidR="00A40089" w:rsidRPr="003D506D" w:rsidRDefault="008B44AB" w:rsidP="00A40089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Vấn đề </w:t>
                  </w:r>
                </w:p>
              </w:tc>
              <w:tc>
                <w:tcPr>
                  <w:tcW w:w="2284" w:type="dxa"/>
                  <w:shd w:val="clear" w:color="auto" w:fill="D5DCE4" w:themeFill="text2" w:themeFillTint="33"/>
                </w:tcPr>
                <w:p w:rsidR="00A40089" w:rsidRPr="003D506D" w:rsidRDefault="00A40089" w:rsidP="00A40089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Ý kiến cá nhân</w:t>
                  </w:r>
                </w:p>
              </w:tc>
              <w:tc>
                <w:tcPr>
                  <w:tcW w:w="2284" w:type="dxa"/>
                  <w:shd w:val="clear" w:color="auto" w:fill="D5DCE4" w:themeFill="text2" w:themeFillTint="33"/>
                </w:tcPr>
                <w:p w:rsidR="00A40089" w:rsidRPr="003D506D" w:rsidRDefault="00A40089" w:rsidP="00A40089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D50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eader</w:t>
                  </w:r>
                </w:p>
              </w:tc>
            </w:tr>
            <w:tr w:rsidR="00A40089" w:rsidRPr="003D506D" w:rsidTr="00C07C4F">
              <w:tc>
                <w:tcPr>
                  <w:tcW w:w="2283" w:type="dxa"/>
                </w:tcPr>
                <w:p w:rsidR="00A40089" w:rsidRDefault="00A40089" w:rsidP="00A40089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ự sắp xếp thời gian biểu cá nhân .</w:t>
                  </w:r>
                </w:p>
                <w:p w:rsidR="00A40089" w:rsidRPr="00A40089" w:rsidRDefault="00A40089" w:rsidP="00A40089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hông báo thời gian có thể họp nhóm cho nhóm trưởng .</w:t>
                  </w:r>
                </w:p>
              </w:tc>
              <w:tc>
                <w:tcPr>
                  <w:tcW w:w="2283" w:type="dxa"/>
                </w:tcPr>
                <w:p w:rsidR="00A40089" w:rsidRPr="003D506D" w:rsidRDefault="00A40089" w:rsidP="008B44A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ập trung </w:t>
                  </w:r>
                  <w:r w:rsidR="008B44AB">
                    <w:rPr>
                      <w:rFonts w:ascii="Times New Roman" w:hAnsi="Times New Roman" w:cs="Times New Roman"/>
                      <w:sz w:val="24"/>
                      <w:szCs w:val="24"/>
                    </w:rPr>
                    <w:t>vào việc thống nhất thời gian họp nhóm</w:t>
                  </w:r>
                </w:p>
              </w:tc>
              <w:tc>
                <w:tcPr>
                  <w:tcW w:w="2284" w:type="dxa"/>
                </w:tcPr>
                <w:p w:rsidR="00A40089" w:rsidRPr="001D5F45" w:rsidRDefault="008B44AB" w:rsidP="008B44A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ỗi thành viên nên có trách nhiệm hơn với việc tham gia họp nhóm.</w:t>
                  </w:r>
                </w:p>
              </w:tc>
              <w:tc>
                <w:tcPr>
                  <w:tcW w:w="2284" w:type="dxa"/>
                </w:tcPr>
                <w:p w:rsidR="00A40089" w:rsidRDefault="0083315E" w:rsidP="00A40089">
                  <w:pPr>
                    <w:pStyle w:val="ListParagraph"/>
                    <w:numPr>
                      <w:ilvl w:val="0"/>
                      <w:numId w:val="2"/>
                    </w:numPr>
                    <w:ind w:left="302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ắp xếp thời gian biểu hợp lý cho thành viên có thể tham gia họp nhóm . </w:t>
                  </w:r>
                </w:p>
                <w:p w:rsidR="0083315E" w:rsidRPr="0083315E" w:rsidRDefault="0083315E" w:rsidP="0083315E">
                  <w:pPr>
                    <w:ind w:left="-58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40089" w:rsidRDefault="00A4008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F2B50" w:rsidRDefault="000F2B50">
      <w:pPr>
        <w:rPr>
          <w:rFonts w:ascii="Times New Roman" w:hAnsi="Times New Roman" w:cs="Times New Roman"/>
          <w:sz w:val="24"/>
          <w:szCs w:val="24"/>
        </w:rPr>
      </w:pPr>
    </w:p>
    <w:p w:rsidR="000F2B50" w:rsidRDefault="000F2B50">
      <w:pPr>
        <w:rPr>
          <w:rFonts w:ascii="Times New Roman" w:hAnsi="Times New Roman" w:cs="Times New Roman"/>
          <w:sz w:val="24"/>
          <w:szCs w:val="24"/>
        </w:rPr>
      </w:pPr>
    </w:p>
    <w:p w:rsidR="000F2B50" w:rsidRDefault="000F2B50">
      <w:pPr>
        <w:rPr>
          <w:rFonts w:ascii="Times New Roman" w:hAnsi="Times New Roman" w:cs="Times New Roman"/>
          <w:sz w:val="24"/>
          <w:szCs w:val="24"/>
        </w:rPr>
      </w:pPr>
    </w:p>
    <w:p w:rsidR="0012613E" w:rsidRPr="000F2B50" w:rsidRDefault="00DA2AA1" w:rsidP="000F2B50">
      <w:pPr>
        <w:rPr>
          <w:rFonts w:ascii="Times New Roman" w:hAnsi="Times New Roman" w:cs="Times New Roman"/>
          <w:sz w:val="24"/>
          <w:szCs w:val="24"/>
        </w:rPr>
      </w:pPr>
    </w:p>
    <w:sectPr w:rsidR="0012613E" w:rsidRPr="000F2B5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393811"/>
    <w:multiLevelType w:val="hybridMultilevel"/>
    <w:tmpl w:val="AC54B646"/>
    <w:lvl w:ilvl="0" w:tplc="8D80F132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432A96"/>
    <w:multiLevelType w:val="hybridMultilevel"/>
    <w:tmpl w:val="EB6E9B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DD666E"/>
    <w:multiLevelType w:val="hybridMultilevel"/>
    <w:tmpl w:val="65CEE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556"/>
    <w:rsid w:val="00086712"/>
    <w:rsid w:val="000F2B50"/>
    <w:rsid w:val="00151556"/>
    <w:rsid w:val="001D5F45"/>
    <w:rsid w:val="003D506D"/>
    <w:rsid w:val="00581D2B"/>
    <w:rsid w:val="0083315E"/>
    <w:rsid w:val="00847F0B"/>
    <w:rsid w:val="008B44AB"/>
    <w:rsid w:val="00917038"/>
    <w:rsid w:val="009970B8"/>
    <w:rsid w:val="00A40089"/>
    <w:rsid w:val="00CE2043"/>
    <w:rsid w:val="00DA2AA1"/>
    <w:rsid w:val="00DC1CF1"/>
    <w:rsid w:val="00F21B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CD5FC71-8A85-4BA3-8634-1C298C719A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F21B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3D50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5</Pages>
  <Words>315</Words>
  <Characters>1802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n Nguyen Huu</dc:creator>
  <cp:keywords/>
  <dc:description/>
  <cp:lastModifiedBy>Hoàng Vũ Nguyễn</cp:lastModifiedBy>
  <cp:revision>12</cp:revision>
  <dcterms:created xsi:type="dcterms:W3CDTF">2014-12-13T11:04:00Z</dcterms:created>
  <dcterms:modified xsi:type="dcterms:W3CDTF">2015-01-04T07:42:00Z</dcterms:modified>
</cp:coreProperties>
</file>